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3DF45C22" w:rsidR="002D71F2" w:rsidRDefault="00955B4B" w:rsidP="002D71F2">
      <w:pPr>
        <w:pStyle w:val="1"/>
      </w:pPr>
      <w:r>
        <w:tab/>
      </w: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26985E2A" w14:textId="283E433D" w:rsidR="002D71F2" w:rsidRDefault="002D71F2" w:rsidP="002D71F2">
      <w:pPr>
        <w:pStyle w:val="1"/>
      </w:pPr>
      <w:r>
        <w:t>Полное описание меню</w:t>
      </w:r>
    </w:p>
    <w:p w14:paraId="77A64BC8" w14:textId="182D3B89" w:rsidR="00F810A1" w:rsidRDefault="00F810A1" w:rsidP="00F810A1"/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342693BD" w14:textId="3BCA72B9" w:rsidR="00F06238" w:rsidRDefault="00F06238" w:rsidP="00F06238">
      <w:r>
        <w:t>НАСТРОЙКИ СИГНАЛОВ</w:t>
      </w:r>
      <w:r w:rsidR="00527311">
        <w:t>:</w:t>
      </w:r>
    </w:p>
    <w:p w14:paraId="16C3B771" w14:textId="7D642B2F" w:rsidR="00F06238" w:rsidRDefault="00650771" w:rsidP="00F06238">
      <w:hyperlink r:id="rId4" w:anchor="ЧАСТОТОМЕР" w:history="1">
        <w:r w:rsidR="00F06238" w:rsidRPr="00FE7FFB">
          <w:rPr>
            <w:rStyle w:val="a9"/>
          </w:rPr>
          <w:t>ЧАСТОТОМЕР</w:t>
        </w:r>
      </w:hyperlink>
      <w:r w:rsidR="00527311">
        <w:t>:</w:t>
      </w:r>
    </w:p>
    <w:p w14:paraId="1787915A" w14:textId="20E709F0" w:rsidR="00F06238" w:rsidRDefault="00F06238" w:rsidP="00F06238">
      <w:r>
        <w:t>СЕРВИС</w:t>
      </w:r>
    </w:p>
    <w:p w14:paraId="5A74FFEC" w14:textId="5C2A4C1F" w:rsidR="003549D4" w:rsidRDefault="003549D4" w:rsidP="00F06238"/>
    <w:p w14:paraId="5DB71E65" w14:textId="77777777" w:rsidR="003549D4" w:rsidRDefault="003549D4">
      <w:r>
        <w:br w:type="page"/>
      </w:r>
    </w:p>
    <w:p w14:paraId="0A2F85BD" w14:textId="6D3D71C3" w:rsidR="003549D4" w:rsidRDefault="003549D4" w:rsidP="003549D4">
      <w:pPr>
        <w:pStyle w:val="a4"/>
        <w:rPr>
          <w:u w:val="single"/>
        </w:rPr>
      </w:pPr>
      <w:bookmarkStart w:id="0" w:name="ЧАСТОТОМЕР"/>
      <w:r w:rsidRPr="006E279D">
        <w:rPr>
          <w:u w:val="single"/>
        </w:rPr>
        <w:lastRenderedPageBreak/>
        <w:t>ЧАСТОТОМЕР</w:t>
      </w:r>
    </w:p>
    <w:p w14:paraId="694242BE" w14:textId="1DE50260" w:rsidR="006E279D" w:rsidRPr="006E279D" w:rsidRDefault="00650771" w:rsidP="006E279D">
      <w:r>
        <w:object w:dxaOrig="8940" w:dyaOrig="13486" w14:anchorId="760E4E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95pt;height:673.8pt" o:ole="">
            <v:imagedata r:id="rId5" o:title=""/>
          </v:shape>
          <o:OLEObject Type="Embed" ProgID="Visio.Drawing.15" ShapeID="_x0000_i1025" DrawAspect="Content" ObjectID="_1607493026" r:id="rId6"/>
        </w:object>
      </w:r>
      <w:bookmarkStart w:id="1" w:name="_GoBack"/>
      <w:bookmarkEnd w:id="1"/>
    </w:p>
    <w:bookmarkEnd w:id="0"/>
    <w:p w14:paraId="25133C04" w14:textId="679C2B7E" w:rsidR="003549D4" w:rsidRPr="006E279D" w:rsidRDefault="006E279D" w:rsidP="006E279D">
      <w:pPr>
        <w:jc w:val="center"/>
        <w:rPr>
          <w:rStyle w:val="a8"/>
          <w:i w:val="0"/>
          <w:sz w:val="28"/>
          <w:szCs w:val="28"/>
        </w:rPr>
      </w:pPr>
      <w:r>
        <w:rPr>
          <w:rStyle w:val="a8"/>
          <w:i w:val="0"/>
          <w:sz w:val="28"/>
          <w:szCs w:val="28"/>
        </w:rPr>
        <w:t>«</w:t>
      </w:r>
      <w:r w:rsidRPr="006E279D">
        <w:rPr>
          <w:rStyle w:val="a8"/>
          <w:b/>
          <w:i w:val="0"/>
          <w:sz w:val="28"/>
          <w:szCs w:val="28"/>
        </w:rPr>
        <w:t>Измерение</w:t>
      </w:r>
      <w:r>
        <w:rPr>
          <w:rStyle w:val="a8"/>
          <w:i w:val="0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lastRenderedPageBreak/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lastRenderedPageBreak/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200CA1B2" w14:textId="77777777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257D62"/>
    <w:rsid w:val="002B689C"/>
    <w:rsid w:val="002C3513"/>
    <w:rsid w:val="002D71F2"/>
    <w:rsid w:val="003549D4"/>
    <w:rsid w:val="00527311"/>
    <w:rsid w:val="00602431"/>
    <w:rsid w:val="00650771"/>
    <w:rsid w:val="00656034"/>
    <w:rsid w:val="006E279D"/>
    <w:rsid w:val="007269B2"/>
    <w:rsid w:val="008A234B"/>
    <w:rsid w:val="008A6D26"/>
    <w:rsid w:val="00955B4B"/>
    <w:rsid w:val="00C2233E"/>
    <w:rsid w:val="00D5450A"/>
    <w:rsid w:val="00D71B85"/>
    <w:rsid w:val="00D92E75"/>
    <w:rsid w:val="00E11B6E"/>
    <w:rsid w:val="00F06238"/>
    <w:rsid w:val="00F810A1"/>
    <w:rsid w:val="00FB5500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Тип"/>
    <w:basedOn w:val="a0"/>
    <w:uiPriority w:val="19"/>
    <w:qFormat/>
    <w:rsid w:val="002C3513"/>
    <w:rPr>
      <w:rFonts w:ascii="Courier New" w:hAnsi="Courier New"/>
      <w:i/>
      <w:iCs/>
      <w:color w:val="000000" w:themeColor="text1"/>
      <w:sz w:val="20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hyperlink" Target="&#1052;&#1077;&#1085;&#110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1</Pages>
  <Words>147</Words>
  <Characters>841</Characters>
  <Application>Microsoft Office Word</Application>
  <DocSecurity>0</DocSecurity>
  <Lines>7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19</cp:revision>
  <dcterms:created xsi:type="dcterms:W3CDTF">2018-12-27T05:30:00Z</dcterms:created>
  <dcterms:modified xsi:type="dcterms:W3CDTF">2018-12-28T06:04:00Z</dcterms:modified>
</cp:coreProperties>
</file>